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AB95A09" w14:textId="514894D8" w:rsidR="00821F3C" w:rsidRDefault="00A77994" w:rsidP="00A77994">
      <w:pPr>
        <w:pStyle w:val="Title"/>
        <w:jc w:val="center"/>
      </w:pPr>
      <w:r>
        <w:br/>
      </w:r>
      <w:r w:rsidR="00FC7781">
        <w:rPr>
          <w:sz w:val="40"/>
          <w:szCs w:val="40"/>
        </w:rPr>
        <w:t xml:space="preserve">Group </w:t>
      </w:r>
      <w:r w:rsidR="00821F3C" w:rsidRPr="00A77994">
        <w:rPr>
          <w:sz w:val="40"/>
          <w:szCs w:val="40"/>
        </w:rPr>
        <w:t>Development Plan</w:t>
      </w:r>
    </w:p>
    <w:p w14:paraId="3260C4E2" w14:textId="1AF61479" w:rsidR="00821F3C" w:rsidRDefault="0051479A" w:rsidP="0051479A">
      <w:pPr>
        <w:pStyle w:val="Header"/>
        <w:jc w:val="center"/>
      </w:pPr>
      <w:r>
        <w:t>F21AS Coursework, Stage 1 Submission</w:t>
      </w:r>
      <w:r w:rsidR="00EF7FDD">
        <w:br/>
      </w:r>
    </w:p>
    <w:p w14:paraId="7B9026BE" w14:textId="16BF8B56" w:rsidR="00B33585" w:rsidRPr="00B33585" w:rsidRDefault="00E41570" w:rsidP="004D6366">
      <w:r w:rsidRPr="004D6366">
        <w:rPr>
          <w:b/>
          <w:i/>
          <w:color w:val="4F81BD" w:themeColor="accent1"/>
        </w:rPr>
        <w:t>Submitted by:</w:t>
      </w:r>
      <w:r w:rsidR="004440EC" w:rsidRPr="004D6366">
        <w:rPr>
          <w:b/>
          <w:i/>
          <w:color w:val="4F81BD" w:themeColor="accent1"/>
        </w:rPr>
        <w:t xml:space="preserve"> </w:t>
      </w:r>
      <w:r w:rsidR="004D6366" w:rsidRPr="004D6366">
        <w:rPr>
          <w:b/>
          <w:i/>
          <w:color w:val="4F81BD" w:themeColor="accent1"/>
        </w:rPr>
        <w:t xml:space="preserve"> </w:t>
      </w:r>
      <w:r w:rsidR="004D6366">
        <w:t xml:space="preserve"> Group 6, Members listed below:</w:t>
      </w:r>
    </w:p>
    <w:tbl>
      <w:tblPr>
        <w:tblStyle w:val="TableGrid"/>
        <w:tblW w:w="0" w:type="auto"/>
        <w:tblInd w:w="288" w:type="dxa"/>
        <w:tblLook w:val="04A0" w:firstRow="1" w:lastRow="0" w:firstColumn="1" w:lastColumn="0" w:noHBand="0" w:noVBand="1"/>
      </w:tblPr>
      <w:tblGrid>
        <w:gridCol w:w="2250"/>
        <w:gridCol w:w="1530"/>
        <w:gridCol w:w="2250"/>
      </w:tblGrid>
      <w:tr w:rsidR="00B03011" w14:paraId="6D3614D3" w14:textId="77777777" w:rsidTr="00E82A9D">
        <w:trPr>
          <w:trHeight w:val="245"/>
        </w:trPr>
        <w:tc>
          <w:tcPr>
            <w:tcW w:w="2250" w:type="dxa"/>
          </w:tcPr>
          <w:p w14:paraId="2107BC02" w14:textId="1DD0E051" w:rsidR="00B03011" w:rsidRPr="00B03011" w:rsidRDefault="008E72DD" w:rsidP="00821F3C">
            <w:pPr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1530" w:type="dxa"/>
          </w:tcPr>
          <w:p w14:paraId="40C44CCD" w14:textId="0DDE97FD" w:rsidR="00B03011" w:rsidRPr="00B03011" w:rsidRDefault="00A15A06" w:rsidP="00821F3C">
            <w:pPr>
              <w:rPr>
                <w:b/>
              </w:rPr>
            </w:pPr>
            <w:r>
              <w:rPr>
                <w:b/>
              </w:rPr>
              <w:t>ID</w:t>
            </w:r>
          </w:p>
        </w:tc>
        <w:tc>
          <w:tcPr>
            <w:tcW w:w="2250" w:type="dxa"/>
          </w:tcPr>
          <w:p w14:paraId="45C33787" w14:textId="5939A677" w:rsidR="00B03011" w:rsidRPr="00B03011" w:rsidRDefault="00B33585" w:rsidP="00821F3C">
            <w:pPr>
              <w:rPr>
                <w:b/>
              </w:rPr>
            </w:pPr>
            <w:r>
              <w:rPr>
                <w:b/>
              </w:rPr>
              <w:t>Email</w:t>
            </w:r>
          </w:p>
        </w:tc>
      </w:tr>
      <w:tr w:rsidR="00B03011" w14:paraId="5C92BA8F" w14:textId="77777777" w:rsidTr="00E82A9D">
        <w:trPr>
          <w:trHeight w:val="245"/>
        </w:trPr>
        <w:tc>
          <w:tcPr>
            <w:tcW w:w="2250" w:type="dxa"/>
          </w:tcPr>
          <w:p w14:paraId="4EC9DA3D" w14:textId="6D724193" w:rsidR="00B03011" w:rsidRPr="002F1C83" w:rsidRDefault="00A15A06" w:rsidP="00821F3C">
            <w:pPr>
              <w:rPr>
                <w:iCs/>
              </w:rPr>
            </w:pPr>
            <w:r w:rsidRPr="002F1C83">
              <w:rPr>
                <w:iCs/>
              </w:rPr>
              <w:t xml:space="preserve">Anwar </w:t>
            </w:r>
            <w:proofErr w:type="spellStart"/>
            <w:r w:rsidRPr="002F1C83">
              <w:rPr>
                <w:iCs/>
              </w:rPr>
              <w:t>Kamil</w:t>
            </w:r>
            <w:proofErr w:type="spellEnd"/>
          </w:p>
        </w:tc>
        <w:tc>
          <w:tcPr>
            <w:tcW w:w="1530" w:type="dxa"/>
          </w:tcPr>
          <w:p w14:paraId="30C62C1B" w14:textId="2F7976D0" w:rsidR="00B03011" w:rsidRPr="009D277F" w:rsidRDefault="00A15A06" w:rsidP="00821F3C">
            <w:r w:rsidRPr="009D277F">
              <w:t>H00315787</w:t>
            </w:r>
          </w:p>
        </w:tc>
        <w:tc>
          <w:tcPr>
            <w:tcW w:w="2250" w:type="dxa"/>
          </w:tcPr>
          <w:p w14:paraId="3D96C866" w14:textId="13B400D2" w:rsidR="00B03011" w:rsidRPr="009D277F" w:rsidRDefault="00B33585" w:rsidP="00821F3C">
            <w:r>
              <w:t>ak169@hw.ac.uk</w:t>
            </w:r>
          </w:p>
        </w:tc>
      </w:tr>
      <w:tr w:rsidR="00B03011" w14:paraId="65F6B036" w14:textId="77777777" w:rsidTr="00E82A9D">
        <w:trPr>
          <w:trHeight w:val="245"/>
        </w:trPr>
        <w:tc>
          <w:tcPr>
            <w:tcW w:w="2250" w:type="dxa"/>
          </w:tcPr>
          <w:p w14:paraId="040BE10F" w14:textId="0D6B9BA6" w:rsidR="00A15A06" w:rsidRPr="002F1C83" w:rsidRDefault="00A15A06" w:rsidP="00821F3C">
            <w:pPr>
              <w:rPr>
                <w:iCs/>
              </w:rPr>
            </w:pPr>
            <w:r w:rsidRPr="002F1C83">
              <w:rPr>
                <w:iCs/>
              </w:rPr>
              <w:t>Gabi Joseph Mansour</w:t>
            </w:r>
          </w:p>
        </w:tc>
        <w:tc>
          <w:tcPr>
            <w:tcW w:w="1530" w:type="dxa"/>
          </w:tcPr>
          <w:p w14:paraId="56C5BF82" w14:textId="2188E586" w:rsidR="00B03011" w:rsidRPr="009D277F" w:rsidRDefault="009D277F" w:rsidP="00821F3C">
            <w:r w:rsidRPr="009D277F">
              <w:t>H00313528</w:t>
            </w:r>
          </w:p>
        </w:tc>
        <w:tc>
          <w:tcPr>
            <w:tcW w:w="2250" w:type="dxa"/>
          </w:tcPr>
          <w:p w14:paraId="7B50CDDE" w14:textId="76BC5750" w:rsidR="00B03011" w:rsidRPr="009D277F" w:rsidRDefault="009D277F" w:rsidP="00821F3C">
            <w:r w:rsidRPr="009D277F">
              <w:t>gj12@hw.ac.uk</w:t>
            </w:r>
          </w:p>
        </w:tc>
      </w:tr>
      <w:tr w:rsidR="00A15A06" w14:paraId="637F00FB" w14:textId="77777777" w:rsidTr="00E82A9D">
        <w:trPr>
          <w:trHeight w:val="245"/>
        </w:trPr>
        <w:tc>
          <w:tcPr>
            <w:tcW w:w="2250" w:type="dxa"/>
          </w:tcPr>
          <w:p w14:paraId="78FA38E0" w14:textId="1A558603" w:rsidR="00A15A06" w:rsidRPr="002F1C83" w:rsidRDefault="00A15A06" w:rsidP="00821F3C">
            <w:pPr>
              <w:rPr>
                <w:iCs/>
              </w:rPr>
            </w:pPr>
            <w:proofErr w:type="spellStart"/>
            <w:r w:rsidRPr="002F1C83">
              <w:rPr>
                <w:iCs/>
              </w:rPr>
              <w:t>Rohit</w:t>
            </w:r>
            <w:proofErr w:type="spellEnd"/>
            <w:r w:rsidRPr="002F1C83">
              <w:rPr>
                <w:iCs/>
              </w:rPr>
              <w:t xml:space="preserve"> Singh </w:t>
            </w:r>
            <w:proofErr w:type="spellStart"/>
            <w:r w:rsidRPr="002F1C83">
              <w:rPr>
                <w:iCs/>
              </w:rPr>
              <w:t>Jamwal</w:t>
            </w:r>
            <w:proofErr w:type="spellEnd"/>
          </w:p>
        </w:tc>
        <w:tc>
          <w:tcPr>
            <w:tcW w:w="1530" w:type="dxa"/>
          </w:tcPr>
          <w:p w14:paraId="3264EFB9" w14:textId="1DBB10F8" w:rsidR="00A15A06" w:rsidRPr="009D277F" w:rsidRDefault="000B581D" w:rsidP="00821F3C">
            <w:r>
              <w:t>H00139801</w:t>
            </w:r>
          </w:p>
        </w:tc>
        <w:tc>
          <w:tcPr>
            <w:tcW w:w="2250" w:type="dxa"/>
          </w:tcPr>
          <w:p w14:paraId="654D59E8" w14:textId="5AF6B88A" w:rsidR="00A15A06" w:rsidRPr="009D277F" w:rsidRDefault="000B581D" w:rsidP="00821F3C">
            <w:r>
              <w:t>rsj30@hw.ac.uk</w:t>
            </w:r>
          </w:p>
        </w:tc>
      </w:tr>
      <w:tr w:rsidR="00A15A06" w14:paraId="7FECE397" w14:textId="77777777" w:rsidTr="00E82A9D">
        <w:trPr>
          <w:trHeight w:val="245"/>
        </w:trPr>
        <w:tc>
          <w:tcPr>
            <w:tcW w:w="2250" w:type="dxa"/>
          </w:tcPr>
          <w:p w14:paraId="24662666" w14:textId="3EE1686A" w:rsidR="00A15A06" w:rsidRPr="002F1C83" w:rsidRDefault="00A15A06" w:rsidP="00A15A06">
            <w:pPr>
              <w:rPr>
                <w:iCs/>
              </w:rPr>
            </w:pPr>
            <w:proofErr w:type="spellStart"/>
            <w:r w:rsidRPr="002F1C83">
              <w:rPr>
                <w:iCs/>
              </w:rPr>
              <w:t>Vimal</w:t>
            </w:r>
            <w:proofErr w:type="spellEnd"/>
            <w:r w:rsidR="004C1AC9">
              <w:rPr>
                <w:iCs/>
              </w:rPr>
              <w:t xml:space="preserve"> </w:t>
            </w:r>
            <w:proofErr w:type="spellStart"/>
            <w:r w:rsidR="00E41570" w:rsidRPr="002F1C83">
              <w:rPr>
                <w:iCs/>
              </w:rPr>
              <w:t>Vidyadharan</w:t>
            </w:r>
            <w:proofErr w:type="spellEnd"/>
          </w:p>
        </w:tc>
        <w:tc>
          <w:tcPr>
            <w:tcW w:w="1530" w:type="dxa"/>
          </w:tcPr>
          <w:p w14:paraId="7DDBD2D8" w14:textId="46125FD2" w:rsidR="00A15A06" w:rsidRPr="009D277F" w:rsidRDefault="000B581D" w:rsidP="00821F3C">
            <w:r>
              <w:t>H00316629</w:t>
            </w:r>
          </w:p>
        </w:tc>
        <w:tc>
          <w:tcPr>
            <w:tcW w:w="2250" w:type="dxa"/>
          </w:tcPr>
          <w:p w14:paraId="7534A6B8" w14:textId="2E4CFF48" w:rsidR="00A15A06" w:rsidRPr="009D277F" w:rsidRDefault="00701D52" w:rsidP="00821F3C">
            <w:r>
              <w:t>vv30@hw.ac.uk</w:t>
            </w:r>
          </w:p>
        </w:tc>
      </w:tr>
      <w:tr w:rsidR="00A15A06" w14:paraId="36FB762B" w14:textId="77777777" w:rsidTr="00E82A9D">
        <w:trPr>
          <w:trHeight w:val="245"/>
        </w:trPr>
        <w:tc>
          <w:tcPr>
            <w:tcW w:w="2250" w:type="dxa"/>
          </w:tcPr>
          <w:p w14:paraId="501A32F5" w14:textId="67F11C1F" w:rsidR="00A15A06" w:rsidRPr="002F1C83" w:rsidRDefault="00A15A06" w:rsidP="00A15A06">
            <w:pPr>
              <w:rPr>
                <w:iCs/>
              </w:rPr>
            </w:pPr>
            <w:r w:rsidRPr="002F1C83">
              <w:rPr>
                <w:iCs/>
              </w:rPr>
              <w:t>Vishnu Subramanian</w:t>
            </w:r>
          </w:p>
        </w:tc>
        <w:tc>
          <w:tcPr>
            <w:tcW w:w="1530" w:type="dxa"/>
          </w:tcPr>
          <w:p w14:paraId="1821B2D4" w14:textId="49F2E563" w:rsidR="00A15A06" w:rsidRPr="009D277F" w:rsidRDefault="000B581D" w:rsidP="00821F3C">
            <w:r>
              <w:t>H00307008</w:t>
            </w:r>
          </w:p>
        </w:tc>
        <w:tc>
          <w:tcPr>
            <w:tcW w:w="2250" w:type="dxa"/>
          </w:tcPr>
          <w:p w14:paraId="5FD62FFA" w14:textId="0C709860" w:rsidR="00A15A06" w:rsidRPr="009D277F" w:rsidRDefault="000B581D" w:rsidP="00821F3C">
            <w:r>
              <w:t>vs41@hw.ac.uk</w:t>
            </w:r>
          </w:p>
        </w:tc>
      </w:tr>
    </w:tbl>
    <w:p w14:paraId="43D2FD7B" w14:textId="77777777" w:rsidR="00821F3C" w:rsidRDefault="00821F3C" w:rsidP="00821F3C">
      <w:pPr>
        <w:rPr>
          <w:i/>
        </w:rPr>
      </w:pPr>
    </w:p>
    <w:p w14:paraId="0A5B36B9" w14:textId="77777777" w:rsidR="003D2531" w:rsidRDefault="00E70767" w:rsidP="00E82A9D">
      <w:pPr>
        <w:pStyle w:val="Heading2"/>
        <w:numPr>
          <w:ilvl w:val="0"/>
          <w:numId w:val="1"/>
        </w:numPr>
        <w:tabs>
          <w:tab w:val="left" w:pos="0"/>
        </w:tabs>
        <w:spacing w:line="360" w:lineRule="auto"/>
        <w:ind w:hanging="720"/>
        <w:jc w:val="both"/>
      </w:pPr>
      <w:r>
        <w:t>Coursework/Project Overview</w:t>
      </w:r>
    </w:p>
    <w:p w14:paraId="4B99137B" w14:textId="3990C1BE" w:rsidR="00FC7781" w:rsidRDefault="00E41570" w:rsidP="00E82A9D">
      <w:pPr>
        <w:jc w:val="both"/>
      </w:pPr>
      <w:r>
        <w:t xml:space="preserve">The requirements, as described in the F21AS Coursework 2019 Specification available on Vision, would be to develop an application simulating a coffee shop following the iterative development model, in two </w:t>
      </w:r>
      <w:proofErr w:type="gramStart"/>
      <w:r>
        <w:t>stages</w:t>
      </w:r>
      <w:proofErr w:type="gramEnd"/>
      <w:r>
        <w:t xml:space="preserve">. </w:t>
      </w:r>
      <w:r w:rsidR="00FC7781">
        <w:t xml:space="preserve">Focus for this document will be Stage 1, where the key deliverables are: </w:t>
      </w:r>
    </w:p>
    <w:p w14:paraId="3D145955" w14:textId="357AAA67" w:rsidR="00CD73C5" w:rsidRDefault="00FC7781" w:rsidP="00E82A9D">
      <w:pPr>
        <w:pStyle w:val="ListParagraph"/>
        <w:numPr>
          <w:ilvl w:val="0"/>
          <w:numId w:val="6"/>
        </w:numPr>
        <w:ind w:left="810"/>
        <w:jc w:val="both"/>
      </w:pPr>
      <w:r>
        <w:t>Group Development Plan ( this document )</w:t>
      </w:r>
      <w:r w:rsidR="004440EC">
        <w:t>, which describes the Software Development Plan</w:t>
      </w:r>
    </w:p>
    <w:p w14:paraId="599EB08D" w14:textId="315952BE" w:rsidR="00FC7781" w:rsidRDefault="00FC7781" w:rsidP="00E82A9D">
      <w:pPr>
        <w:pStyle w:val="ListParagraph"/>
        <w:numPr>
          <w:ilvl w:val="0"/>
          <w:numId w:val="6"/>
        </w:numPr>
        <w:ind w:left="810"/>
        <w:jc w:val="both"/>
      </w:pPr>
      <w:r>
        <w:t>Group Report</w:t>
      </w:r>
    </w:p>
    <w:p w14:paraId="4AC82375" w14:textId="2C50E0FE" w:rsidR="00FC7781" w:rsidRDefault="00FC7781" w:rsidP="00E82A9D">
      <w:pPr>
        <w:pStyle w:val="ListParagraph"/>
        <w:numPr>
          <w:ilvl w:val="0"/>
          <w:numId w:val="6"/>
        </w:numPr>
        <w:ind w:left="810"/>
        <w:jc w:val="both"/>
      </w:pPr>
      <w:r>
        <w:t xml:space="preserve">The Coffee Shop Application, with the following functional requirements: </w:t>
      </w:r>
    </w:p>
    <w:p w14:paraId="69DC8E72" w14:textId="3FE33670" w:rsidR="00FC7781" w:rsidRDefault="00FC7781" w:rsidP="00E82A9D">
      <w:pPr>
        <w:pStyle w:val="ListParagraph"/>
        <w:numPr>
          <w:ilvl w:val="1"/>
          <w:numId w:val="6"/>
        </w:numPr>
        <w:ind w:left="1260" w:hanging="450"/>
        <w:jc w:val="both"/>
      </w:pPr>
      <w:r>
        <w:t>Item list /menu of the coffee shop</w:t>
      </w:r>
      <w:r w:rsidR="004440EC">
        <w:t>, read from a text file</w:t>
      </w:r>
    </w:p>
    <w:p w14:paraId="1B605029" w14:textId="3DE80543" w:rsidR="00FC7781" w:rsidRDefault="00FC7781" w:rsidP="00E82A9D">
      <w:pPr>
        <w:pStyle w:val="ListParagraph"/>
        <w:numPr>
          <w:ilvl w:val="1"/>
          <w:numId w:val="6"/>
        </w:numPr>
        <w:ind w:left="1260" w:hanging="450"/>
        <w:jc w:val="both"/>
      </w:pPr>
      <w:r>
        <w:t xml:space="preserve">Order management – Display </w:t>
      </w:r>
      <w:r w:rsidR="004440EC">
        <w:t xml:space="preserve">a list of </w:t>
      </w:r>
      <w:r>
        <w:t>orders</w:t>
      </w:r>
      <w:r w:rsidR="004440EC">
        <w:t xml:space="preserve"> (read from a file)</w:t>
      </w:r>
      <w:r>
        <w:t xml:space="preserve"> and take new orders</w:t>
      </w:r>
      <w:r w:rsidR="004440EC">
        <w:t>.</w:t>
      </w:r>
    </w:p>
    <w:p w14:paraId="4BC22D9F" w14:textId="0BAFDCCC" w:rsidR="00FC7781" w:rsidRDefault="00FC7781" w:rsidP="00E82A9D">
      <w:pPr>
        <w:pStyle w:val="ListParagraph"/>
        <w:numPr>
          <w:ilvl w:val="1"/>
          <w:numId w:val="6"/>
        </w:numPr>
        <w:ind w:left="1260" w:hanging="450"/>
        <w:jc w:val="both"/>
      </w:pPr>
      <w:r>
        <w:t>Reporting – Generate a reports such as income for the day, count of orders by item, etc.</w:t>
      </w:r>
    </w:p>
    <w:p w14:paraId="50B3D670" w14:textId="5BA856B7" w:rsidR="003D2531" w:rsidRDefault="003D2531" w:rsidP="004C1AC9">
      <w:pPr>
        <w:pStyle w:val="Heading2"/>
        <w:numPr>
          <w:ilvl w:val="0"/>
          <w:numId w:val="1"/>
        </w:numPr>
        <w:tabs>
          <w:tab w:val="left" w:pos="360"/>
        </w:tabs>
        <w:spacing w:line="360" w:lineRule="auto"/>
        <w:ind w:left="0"/>
      </w:pPr>
      <w:r>
        <w:t>Project Team</w:t>
      </w:r>
      <w:r w:rsidR="004D6366">
        <w:t xml:space="preserve"> and Project Plan</w:t>
      </w:r>
    </w:p>
    <w:p w14:paraId="2A75AF70" w14:textId="77777777" w:rsidR="004C1AC9" w:rsidRDefault="004D6366" w:rsidP="00E82A9D">
      <w:pPr>
        <w:spacing w:after="0"/>
        <w:jc w:val="both"/>
      </w:pPr>
      <w:r>
        <w:t>This coursework is taken up as a project and i</w:t>
      </w:r>
      <w:r w:rsidR="004440EC">
        <w:t>s named “</w:t>
      </w:r>
      <w:proofErr w:type="spellStart"/>
      <w:r w:rsidR="004440EC">
        <w:t>FoodCart</w:t>
      </w:r>
      <w:proofErr w:type="spellEnd"/>
      <w:r w:rsidR="004440EC">
        <w:t>”, and the project team</w:t>
      </w:r>
      <w:r>
        <w:t xml:space="preserve"> is</w:t>
      </w:r>
      <w:r w:rsidR="004440EC">
        <w:t xml:space="preserve"> “Grou</w:t>
      </w:r>
      <w:r>
        <w:t xml:space="preserve">p </w:t>
      </w:r>
      <w:r w:rsidR="004440EC">
        <w:t xml:space="preserve">6”.  All deliverables for this coursework are available on our GitHub repository: </w:t>
      </w:r>
      <w:hyperlink r:id="rId7" w:history="1">
        <w:r w:rsidR="004440EC" w:rsidRPr="00151FE8">
          <w:rPr>
            <w:rStyle w:val="Hyperlink"/>
          </w:rPr>
          <w:t>https://github.com/foodcart/coursework1</w:t>
        </w:r>
      </w:hyperlink>
      <w:r w:rsidR="004440EC">
        <w:t>.</w:t>
      </w:r>
    </w:p>
    <w:p w14:paraId="7BB4E6BB" w14:textId="7FD81B26" w:rsidR="00776974" w:rsidRDefault="004440EC" w:rsidP="00E82A9D">
      <w:pPr>
        <w:jc w:val="both"/>
      </w:pPr>
      <w:r>
        <w:t xml:space="preserve">Stage 1 is planned to start from </w:t>
      </w:r>
      <w:r w:rsidR="00D0099E">
        <w:t>Week 2, and end by Week 7</w:t>
      </w:r>
      <w:r w:rsidR="006F4441">
        <w:t xml:space="preserve"> (21/02/2019)</w:t>
      </w:r>
      <w:r w:rsidR="00D0099E">
        <w:t xml:space="preserve">. </w:t>
      </w:r>
      <w:r w:rsidR="00776974">
        <w:t>Project team responsibilities are defined and distributed as shown below:</w:t>
      </w:r>
    </w:p>
    <w:tbl>
      <w:tblPr>
        <w:tblStyle w:val="TableGrid"/>
        <w:tblW w:w="9576" w:type="dxa"/>
        <w:tblInd w:w="108" w:type="dxa"/>
        <w:tblLook w:val="04A0" w:firstRow="1" w:lastRow="0" w:firstColumn="1" w:lastColumn="0" w:noHBand="0" w:noVBand="1"/>
      </w:tblPr>
      <w:tblGrid>
        <w:gridCol w:w="2538"/>
        <w:gridCol w:w="3600"/>
        <w:gridCol w:w="1785"/>
        <w:gridCol w:w="1653"/>
      </w:tblGrid>
      <w:tr w:rsidR="00D0099E" w14:paraId="66FFDDC6" w14:textId="6C3ECF3B" w:rsidTr="008C2943">
        <w:tc>
          <w:tcPr>
            <w:tcW w:w="2538" w:type="dxa"/>
          </w:tcPr>
          <w:p w14:paraId="66047C75" w14:textId="7499B37C" w:rsidR="00D0099E" w:rsidRPr="00776974" w:rsidRDefault="00D0099E" w:rsidP="00776974">
            <w:pPr>
              <w:rPr>
                <w:b/>
              </w:rPr>
            </w:pPr>
            <w:r w:rsidRPr="00776974">
              <w:rPr>
                <w:b/>
              </w:rPr>
              <w:t>Role</w:t>
            </w:r>
            <w:r w:rsidR="00FE2D6C">
              <w:rPr>
                <w:b/>
              </w:rPr>
              <w:t>s/Responsibilities</w:t>
            </w:r>
          </w:p>
        </w:tc>
        <w:tc>
          <w:tcPr>
            <w:tcW w:w="3600" w:type="dxa"/>
          </w:tcPr>
          <w:p w14:paraId="55277D54" w14:textId="77777777" w:rsidR="00D0099E" w:rsidRPr="00776974" w:rsidRDefault="00D0099E" w:rsidP="00776974">
            <w:pPr>
              <w:rPr>
                <w:b/>
              </w:rPr>
            </w:pPr>
            <w:r w:rsidRPr="00776974">
              <w:rPr>
                <w:b/>
              </w:rPr>
              <w:t>Team members</w:t>
            </w:r>
          </w:p>
        </w:tc>
        <w:tc>
          <w:tcPr>
            <w:tcW w:w="1785" w:type="dxa"/>
          </w:tcPr>
          <w:p w14:paraId="40C4A921" w14:textId="654EF3D9" w:rsidR="00D0099E" w:rsidRPr="00776974" w:rsidRDefault="00D0099E" w:rsidP="00D0099E">
            <w:pPr>
              <w:rPr>
                <w:b/>
              </w:rPr>
            </w:pPr>
            <w:r>
              <w:rPr>
                <w:b/>
              </w:rPr>
              <w:t>Start</w:t>
            </w:r>
          </w:p>
        </w:tc>
        <w:tc>
          <w:tcPr>
            <w:tcW w:w="1653" w:type="dxa"/>
          </w:tcPr>
          <w:p w14:paraId="40A103BE" w14:textId="20EDC4FE" w:rsidR="00D0099E" w:rsidRPr="00776974" w:rsidRDefault="00D0099E" w:rsidP="00D0099E">
            <w:pPr>
              <w:rPr>
                <w:b/>
              </w:rPr>
            </w:pPr>
            <w:r>
              <w:rPr>
                <w:b/>
              </w:rPr>
              <w:t>End</w:t>
            </w:r>
          </w:p>
        </w:tc>
      </w:tr>
      <w:tr w:rsidR="00D0099E" w14:paraId="14CE3862" w14:textId="77777777" w:rsidTr="008C2943">
        <w:tc>
          <w:tcPr>
            <w:tcW w:w="2538" w:type="dxa"/>
          </w:tcPr>
          <w:p w14:paraId="5CE9E421" w14:textId="1C620E6C" w:rsidR="00D0099E" w:rsidRDefault="00D0099E" w:rsidP="00776974">
            <w:r>
              <w:t>Planning &amp; Requirements</w:t>
            </w:r>
          </w:p>
        </w:tc>
        <w:tc>
          <w:tcPr>
            <w:tcW w:w="3600" w:type="dxa"/>
          </w:tcPr>
          <w:p w14:paraId="13E1B69C" w14:textId="66240FD4" w:rsidR="00D0099E" w:rsidRDefault="00D0099E" w:rsidP="00776974">
            <w:r>
              <w:t>All members</w:t>
            </w:r>
          </w:p>
        </w:tc>
        <w:tc>
          <w:tcPr>
            <w:tcW w:w="1785" w:type="dxa"/>
          </w:tcPr>
          <w:p w14:paraId="5527325F" w14:textId="108012E8" w:rsidR="00D0099E" w:rsidRDefault="00D0099E" w:rsidP="00D0099E">
            <w:r>
              <w:t>13/01/2019</w:t>
            </w:r>
          </w:p>
        </w:tc>
        <w:tc>
          <w:tcPr>
            <w:tcW w:w="1653" w:type="dxa"/>
          </w:tcPr>
          <w:p w14:paraId="5BC44D16" w14:textId="2DBDC6CF" w:rsidR="00D0099E" w:rsidRDefault="00D0099E" w:rsidP="00D0099E">
            <w:r>
              <w:t>21/01/2019</w:t>
            </w:r>
          </w:p>
        </w:tc>
      </w:tr>
      <w:tr w:rsidR="00D0099E" w14:paraId="67930E57" w14:textId="727D0188" w:rsidTr="008C2943">
        <w:tc>
          <w:tcPr>
            <w:tcW w:w="2538" w:type="dxa"/>
          </w:tcPr>
          <w:p w14:paraId="00EBE21B" w14:textId="77777777" w:rsidR="00D0099E" w:rsidRDefault="00D0099E" w:rsidP="00776974">
            <w:r>
              <w:t>Analysis and Design</w:t>
            </w:r>
          </w:p>
        </w:tc>
        <w:tc>
          <w:tcPr>
            <w:tcW w:w="3600" w:type="dxa"/>
          </w:tcPr>
          <w:p w14:paraId="744DCBDF" w14:textId="661BD279" w:rsidR="00D0099E" w:rsidRDefault="00D0099E" w:rsidP="00776974">
            <w:r>
              <w:t>All members</w:t>
            </w:r>
          </w:p>
        </w:tc>
        <w:tc>
          <w:tcPr>
            <w:tcW w:w="1785" w:type="dxa"/>
          </w:tcPr>
          <w:p w14:paraId="12D4074F" w14:textId="78D00B4A" w:rsidR="00D0099E" w:rsidRDefault="00D0099E" w:rsidP="00D0099E">
            <w:r>
              <w:t>22/01/2019</w:t>
            </w:r>
          </w:p>
        </w:tc>
        <w:tc>
          <w:tcPr>
            <w:tcW w:w="1653" w:type="dxa"/>
          </w:tcPr>
          <w:p w14:paraId="40B0C128" w14:textId="604E0FB7" w:rsidR="00D0099E" w:rsidRDefault="00D0099E" w:rsidP="00D0099E">
            <w:r>
              <w:t>31/01/2019</w:t>
            </w:r>
          </w:p>
        </w:tc>
      </w:tr>
      <w:tr w:rsidR="00D0099E" w14:paraId="2E1A984D" w14:textId="5B34B5C3" w:rsidTr="008C2943">
        <w:tc>
          <w:tcPr>
            <w:tcW w:w="2538" w:type="dxa"/>
          </w:tcPr>
          <w:p w14:paraId="0F9A0D61" w14:textId="5EF614CD" w:rsidR="00D0099E" w:rsidRDefault="00FE2D6C" w:rsidP="00776974">
            <w:r>
              <w:t>Develop</w:t>
            </w:r>
            <w:r w:rsidR="009D277F">
              <w:t xml:space="preserve"> - </w:t>
            </w:r>
            <w:proofErr w:type="spellStart"/>
            <w:r w:rsidR="009D277F">
              <w:t>ItemL</w:t>
            </w:r>
            <w:r w:rsidR="00D0099E">
              <w:t>ist</w:t>
            </w:r>
            <w:proofErr w:type="spellEnd"/>
          </w:p>
        </w:tc>
        <w:tc>
          <w:tcPr>
            <w:tcW w:w="3600" w:type="dxa"/>
          </w:tcPr>
          <w:p w14:paraId="23FFF9B0" w14:textId="37BCDD13" w:rsidR="00D0099E" w:rsidRDefault="00D0099E" w:rsidP="00776974">
            <w:r>
              <w:t xml:space="preserve">Anwar </w:t>
            </w:r>
            <w:proofErr w:type="spellStart"/>
            <w:r>
              <w:t>Kamil</w:t>
            </w:r>
            <w:proofErr w:type="spellEnd"/>
          </w:p>
        </w:tc>
        <w:tc>
          <w:tcPr>
            <w:tcW w:w="1785" w:type="dxa"/>
          </w:tcPr>
          <w:p w14:paraId="71C65AE7" w14:textId="281C195C" w:rsidR="00D0099E" w:rsidRDefault="00D0099E" w:rsidP="00D0099E">
            <w:r>
              <w:t>02/01/2019</w:t>
            </w:r>
          </w:p>
        </w:tc>
        <w:tc>
          <w:tcPr>
            <w:tcW w:w="1653" w:type="dxa"/>
          </w:tcPr>
          <w:p w14:paraId="102DED62" w14:textId="1C73DE4B" w:rsidR="00D0099E" w:rsidRDefault="00D0099E" w:rsidP="00D0099E">
            <w:r>
              <w:t>06/02/2019</w:t>
            </w:r>
          </w:p>
        </w:tc>
      </w:tr>
      <w:tr w:rsidR="00D0099E" w14:paraId="1CFAA770" w14:textId="77777777" w:rsidTr="008C2943">
        <w:tc>
          <w:tcPr>
            <w:tcW w:w="2538" w:type="dxa"/>
          </w:tcPr>
          <w:p w14:paraId="39BBC914" w14:textId="1DCD8995" w:rsidR="00D0099E" w:rsidRDefault="00FE2D6C" w:rsidP="00FE2D6C">
            <w:r>
              <w:t>Develop</w:t>
            </w:r>
            <w:r w:rsidR="00D0099E">
              <w:t xml:space="preserve"> - Orders</w:t>
            </w:r>
          </w:p>
        </w:tc>
        <w:tc>
          <w:tcPr>
            <w:tcW w:w="3600" w:type="dxa"/>
          </w:tcPr>
          <w:p w14:paraId="741DDD34" w14:textId="6379EC74" w:rsidR="00D0099E" w:rsidRDefault="00D0099E" w:rsidP="00776974">
            <w:r>
              <w:t>Gabi Mansour</w:t>
            </w:r>
          </w:p>
        </w:tc>
        <w:tc>
          <w:tcPr>
            <w:tcW w:w="1785" w:type="dxa"/>
          </w:tcPr>
          <w:p w14:paraId="38BC0508" w14:textId="49C8A78A" w:rsidR="00D0099E" w:rsidRDefault="00D0099E" w:rsidP="00D0099E">
            <w:r>
              <w:t>02/01/2019</w:t>
            </w:r>
          </w:p>
        </w:tc>
        <w:tc>
          <w:tcPr>
            <w:tcW w:w="1653" w:type="dxa"/>
          </w:tcPr>
          <w:p w14:paraId="2019E88A" w14:textId="2423A9AE" w:rsidR="00D0099E" w:rsidRDefault="00D0099E" w:rsidP="00D0099E">
            <w:r>
              <w:t>07/02/2019</w:t>
            </w:r>
          </w:p>
        </w:tc>
      </w:tr>
      <w:tr w:rsidR="00D0099E" w14:paraId="19D520A9" w14:textId="0E8739E0" w:rsidTr="008C2943">
        <w:tc>
          <w:tcPr>
            <w:tcW w:w="2538" w:type="dxa"/>
          </w:tcPr>
          <w:p w14:paraId="4D5180C3" w14:textId="2781C90E" w:rsidR="00D0099E" w:rsidRDefault="00FE2D6C" w:rsidP="00FE2D6C">
            <w:r>
              <w:t xml:space="preserve">Develop - </w:t>
            </w:r>
            <w:r w:rsidR="00D0099E">
              <w:t>GUI</w:t>
            </w:r>
          </w:p>
        </w:tc>
        <w:tc>
          <w:tcPr>
            <w:tcW w:w="3600" w:type="dxa"/>
          </w:tcPr>
          <w:p w14:paraId="4AC59AEC" w14:textId="57711414" w:rsidR="00D0099E" w:rsidRDefault="00D0099E" w:rsidP="00776974">
            <w:proofErr w:type="spellStart"/>
            <w:r>
              <w:t>Vimal</w:t>
            </w:r>
            <w:proofErr w:type="spellEnd"/>
            <w:r>
              <w:t xml:space="preserve"> </w:t>
            </w:r>
            <w:proofErr w:type="spellStart"/>
            <w:r>
              <w:t>Vidyadharan</w:t>
            </w:r>
            <w:proofErr w:type="spellEnd"/>
          </w:p>
        </w:tc>
        <w:tc>
          <w:tcPr>
            <w:tcW w:w="1785" w:type="dxa"/>
          </w:tcPr>
          <w:p w14:paraId="3A4BF497" w14:textId="0731482A" w:rsidR="00D0099E" w:rsidRDefault="00D0099E" w:rsidP="00D0099E">
            <w:r>
              <w:t>02/01/2019</w:t>
            </w:r>
          </w:p>
        </w:tc>
        <w:tc>
          <w:tcPr>
            <w:tcW w:w="1653" w:type="dxa"/>
          </w:tcPr>
          <w:p w14:paraId="74C4017E" w14:textId="08AA1F78" w:rsidR="00D0099E" w:rsidRDefault="00D0099E" w:rsidP="00D0099E">
            <w:r>
              <w:t>12/02/2019</w:t>
            </w:r>
          </w:p>
        </w:tc>
      </w:tr>
      <w:tr w:rsidR="00D0099E" w14:paraId="7F819B57" w14:textId="67310448" w:rsidTr="008C2943">
        <w:tc>
          <w:tcPr>
            <w:tcW w:w="2538" w:type="dxa"/>
          </w:tcPr>
          <w:p w14:paraId="2052AD77" w14:textId="77777777" w:rsidR="00D0099E" w:rsidRDefault="00D0099E" w:rsidP="00776974">
            <w:r>
              <w:t>Quality Assurance</w:t>
            </w:r>
          </w:p>
        </w:tc>
        <w:tc>
          <w:tcPr>
            <w:tcW w:w="3600" w:type="dxa"/>
          </w:tcPr>
          <w:p w14:paraId="1ED57F4E" w14:textId="11CFE812" w:rsidR="00D0099E" w:rsidRDefault="00D0099E" w:rsidP="00D0099E">
            <w:r>
              <w:t xml:space="preserve">Vishnu Subramanian, </w:t>
            </w:r>
            <w:proofErr w:type="spellStart"/>
            <w:r>
              <w:t>Rohit</w:t>
            </w:r>
            <w:proofErr w:type="spellEnd"/>
            <w:r>
              <w:t xml:space="preserve"> S. </w:t>
            </w:r>
            <w:proofErr w:type="spellStart"/>
            <w:r>
              <w:t>Jamwal</w:t>
            </w:r>
            <w:proofErr w:type="spellEnd"/>
          </w:p>
        </w:tc>
        <w:tc>
          <w:tcPr>
            <w:tcW w:w="1785" w:type="dxa"/>
          </w:tcPr>
          <w:p w14:paraId="497DE5BA" w14:textId="0185F884" w:rsidR="00D0099E" w:rsidRDefault="00D0099E" w:rsidP="00D0099E">
            <w:r>
              <w:t>13/02/2019</w:t>
            </w:r>
          </w:p>
        </w:tc>
        <w:tc>
          <w:tcPr>
            <w:tcW w:w="1653" w:type="dxa"/>
          </w:tcPr>
          <w:p w14:paraId="5E7E1E4A" w14:textId="0B9BA318" w:rsidR="00D0099E" w:rsidRDefault="00D0099E" w:rsidP="00D0099E">
            <w:r>
              <w:t>19/02/2019</w:t>
            </w:r>
          </w:p>
        </w:tc>
      </w:tr>
      <w:tr w:rsidR="00D0099E" w14:paraId="6A253538" w14:textId="41976439" w:rsidTr="008C2943">
        <w:tc>
          <w:tcPr>
            <w:tcW w:w="2538" w:type="dxa"/>
          </w:tcPr>
          <w:p w14:paraId="2A3147CD" w14:textId="77777777" w:rsidR="00D0099E" w:rsidRDefault="00D0099E" w:rsidP="00776974">
            <w:r>
              <w:t>Documentation</w:t>
            </w:r>
          </w:p>
        </w:tc>
        <w:tc>
          <w:tcPr>
            <w:tcW w:w="3600" w:type="dxa"/>
          </w:tcPr>
          <w:p w14:paraId="3F9C4C3A" w14:textId="4D0F0CF3" w:rsidR="00D0099E" w:rsidRDefault="00D0099E" w:rsidP="00D0099E">
            <w:r>
              <w:t xml:space="preserve">Vishnu Subramanian, </w:t>
            </w:r>
            <w:proofErr w:type="spellStart"/>
            <w:r>
              <w:t>Rohit</w:t>
            </w:r>
            <w:proofErr w:type="spellEnd"/>
            <w:r>
              <w:t xml:space="preserve"> S. </w:t>
            </w:r>
            <w:proofErr w:type="spellStart"/>
            <w:r>
              <w:t>Jamwal</w:t>
            </w:r>
            <w:proofErr w:type="spellEnd"/>
          </w:p>
        </w:tc>
        <w:tc>
          <w:tcPr>
            <w:tcW w:w="1785" w:type="dxa"/>
          </w:tcPr>
          <w:p w14:paraId="2B4CC22B" w14:textId="6CCC799A" w:rsidR="00D0099E" w:rsidRDefault="00D0099E" w:rsidP="00D0099E">
            <w:r>
              <w:t>20/02/2019</w:t>
            </w:r>
          </w:p>
        </w:tc>
        <w:tc>
          <w:tcPr>
            <w:tcW w:w="1653" w:type="dxa"/>
          </w:tcPr>
          <w:p w14:paraId="67ECA89F" w14:textId="7B6202E3" w:rsidR="00D0099E" w:rsidRDefault="00D0099E" w:rsidP="00D0099E">
            <w:r>
              <w:t>21/02/2019</w:t>
            </w:r>
          </w:p>
        </w:tc>
      </w:tr>
    </w:tbl>
    <w:p w14:paraId="26AEE72D" w14:textId="1B4A8DD5" w:rsidR="00034FDA" w:rsidRDefault="00E54C23" w:rsidP="0074673C">
      <w:pPr>
        <w:jc w:val="both"/>
      </w:pPr>
      <w:r>
        <w:lastRenderedPageBreak/>
        <w:t>Team meetings are planned every Sunday at th</w:t>
      </w:r>
      <w:r w:rsidR="00287842">
        <w:t>e campus. In these meetings, design decisions, integration, and testing related issues will be dealt. T</w:t>
      </w:r>
      <w:r>
        <w:t>he team will be continuously collaborating online as well.</w:t>
      </w:r>
      <w:bookmarkStart w:id="0" w:name="_GoBack"/>
      <w:bookmarkEnd w:id="0"/>
    </w:p>
    <w:p w14:paraId="3C58FBD1" w14:textId="062E395F" w:rsidR="00FE2D6C" w:rsidRDefault="00FE2D6C" w:rsidP="00FE2D6C">
      <w:r>
        <w:t>The Gantt chart for the project plan is as show below:</w:t>
      </w:r>
    </w:p>
    <w:p w14:paraId="3CC14569" w14:textId="117FA1EE" w:rsidR="00FE2D6C" w:rsidRDefault="00FE2D6C" w:rsidP="00C947E5">
      <w:pPr>
        <w:spacing w:line="480" w:lineRule="auto"/>
      </w:pPr>
      <w:r>
        <w:rPr>
          <w:noProof/>
        </w:rPr>
        <w:drawing>
          <wp:inline distT="0" distB="0" distL="0" distR="0" wp14:anchorId="6873D7A3" wp14:editId="3F24808D">
            <wp:extent cx="5553075" cy="2824593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lan.jpe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8031" cy="2857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50DE7F" w14:textId="7AB1D8DC" w:rsidR="008C2943" w:rsidRDefault="008C2943" w:rsidP="00C947E5">
      <w:pPr>
        <w:pStyle w:val="Heading2"/>
        <w:numPr>
          <w:ilvl w:val="0"/>
          <w:numId w:val="12"/>
        </w:numPr>
        <w:spacing w:line="240" w:lineRule="auto"/>
      </w:pPr>
      <w:r>
        <w:t>Architecture</w:t>
      </w:r>
    </w:p>
    <w:p w14:paraId="41BF1FC5" w14:textId="48CA36C4" w:rsidR="00E11E36" w:rsidRDefault="00C947E5" w:rsidP="00C947E5">
      <w:pPr>
        <w:pStyle w:val="Heading3"/>
        <w:numPr>
          <w:ilvl w:val="1"/>
          <w:numId w:val="12"/>
        </w:numPr>
        <w:ind w:left="360"/>
      </w:pPr>
      <w:r>
        <w:t xml:space="preserve">  </w:t>
      </w:r>
      <w:r w:rsidR="00E11E36">
        <w:t>Data Structure</w:t>
      </w:r>
      <w:r w:rsidR="00A51A3A">
        <w:t>s</w:t>
      </w:r>
    </w:p>
    <w:p w14:paraId="4419FE12" w14:textId="3A8342C0" w:rsidR="00A51A3A" w:rsidRPr="00A51A3A" w:rsidRDefault="00A51A3A" w:rsidP="00A51A3A">
      <w:r>
        <w:t>From the analysis of the requirements, it has been decided to have 2 core data structures</w:t>
      </w:r>
      <w:r w:rsidR="00465192">
        <w:t xml:space="preserve"> as given in the table below:</w:t>
      </w:r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980"/>
        <w:gridCol w:w="1800"/>
        <w:gridCol w:w="2340"/>
      </w:tblGrid>
      <w:tr w:rsidR="00C71BC5" w14:paraId="63BBF1EF" w14:textId="77777777" w:rsidTr="0074673C">
        <w:tc>
          <w:tcPr>
            <w:tcW w:w="1980" w:type="dxa"/>
          </w:tcPr>
          <w:p w14:paraId="4E266B5D" w14:textId="62E9886F" w:rsidR="00C71BC5" w:rsidRPr="00465192" w:rsidRDefault="00C71BC5" w:rsidP="00E11E36">
            <w:pPr>
              <w:rPr>
                <w:b/>
              </w:rPr>
            </w:pPr>
            <w:r w:rsidRPr="00465192">
              <w:rPr>
                <w:b/>
              </w:rPr>
              <w:t>Component</w:t>
            </w:r>
          </w:p>
        </w:tc>
        <w:tc>
          <w:tcPr>
            <w:tcW w:w="1800" w:type="dxa"/>
          </w:tcPr>
          <w:p w14:paraId="32F1A388" w14:textId="3423E8A9" w:rsidR="00C71BC5" w:rsidRPr="00465192" w:rsidRDefault="00C71BC5" w:rsidP="00E11E36">
            <w:pPr>
              <w:rPr>
                <w:b/>
              </w:rPr>
            </w:pPr>
            <w:r w:rsidRPr="00465192">
              <w:rPr>
                <w:b/>
              </w:rPr>
              <w:t>Class</w:t>
            </w:r>
          </w:p>
        </w:tc>
        <w:tc>
          <w:tcPr>
            <w:tcW w:w="2340" w:type="dxa"/>
          </w:tcPr>
          <w:p w14:paraId="7B1B5C96" w14:textId="60A1692B" w:rsidR="00C71BC5" w:rsidRPr="00465192" w:rsidRDefault="00C71BC5" w:rsidP="00E11E36">
            <w:pPr>
              <w:rPr>
                <w:b/>
              </w:rPr>
            </w:pPr>
            <w:r w:rsidRPr="00465192">
              <w:rPr>
                <w:b/>
              </w:rPr>
              <w:t>Data Structure</w:t>
            </w:r>
          </w:p>
        </w:tc>
      </w:tr>
      <w:tr w:rsidR="00C71BC5" w14:paraId="6B57C591" w14:textId="77777777" w:rsidTr="0074673C">
        <w:tc>
          <w:tcPr>
            <w:tcW w:w="1980" w:type="dxa"/>
          </w:tcPr>
          <w:p w14:paraId="3C3D3903" w14:textId="227CB39C" w:rsidR="00C71BC5" w:rsidRDefault="00C71BC5" w:rsidP="00E11E36">
            <w:r>
              <w:t>Item</w:t>
            </w:r>
            <w:r w:rsidR="005252C6">
              <w:t>s</w:t>
            </w:r>
          </w:p>
        </w:tc>
        <w:tc>
          <w:tcPr>
            <w:tcW w:w="1800" w:type="dxa"/>
          </w:tcPr>
          <w:p w14:paraId="13C1041B" w14:textId="579D991C" w:rsidR="00C71BC5" w:rsidRDefault="00720A5A" w:rsidP="00E11E36">
            <w:proofErr w:type="spellStart"/>
            <w:r>
              <w:t>ItemList</w:t>
            </w:r>
            <w:proofErr w:type="spellEnd"/>
          </w:p>
        </w:tc>
        <w:tc>
          <w:tcPr>
            <w:tcW w:w="2340" w:type="dxa"/>
          </w:tcPr>
          <w:p w14:paraId="6EC73561" w14:textId="5407BED5" w:rsidR="00C71BC5" w:rsidRDefault="00720A5A" w:rsidP="00E11E36">
            <w:proofErr w:type="spellStart"/>
            <w:r>
              <w:t>HashMap</w:t>
            </w:r>
            <w:proofErr w:type="spellEnd"/>
          </w:p>
        </w:tc>
      </w:tr>
      <w:tr w:rsidR="00C71BC5" w14:paraId="3B345D3C" w14:textId="77777777" w:rsidTr="0074673C">
        <w:tc>
          <w:tcPr>
            <w:tcW w:w="1980" w:type="dxa"/>
          </w:tcPr>
          <w:p w14:paraId="36049F56" w14:textId="25033A9F" w:rsidR="00C71BC5" w:rsidRDefault="00720A5A" w:rsidP="00E11E36">
            <w:r>
              <w:t>Order</w:t>
            </w:r>
            <w:r w:rsidR="005252C6">
              <w:t>s</w:t>
            </w:r>
          </w:p>
        </w:tc>
        <w:tc>
          <w:tcPr>
            <w:tcW w:w="1800" w:type="dxa"/>
          </w:tcPr>
          <w:p w14:paraId="6A6175E4" w14:textId="1366CFB7" w:rsidR="00C71BC5" w:rsidRDefault="00720A5A" w:rsidP="00E11E36">
            <w:proofErr w:type="spellStart"/>
            <w:r>
              <w:t>OrderList</w:t>
            </w:r>
            <w:proofErr w:type="spellEnd"/>
          </w:p>
        </w:tc>
        <w:tc>
          <w:tcPr>
            <w:tcW w:w="2340" w:type="dxa"/>
          </w:tcPr>
          <w:p w14:paraId="37F488E4" w14:textId="094A012D" w:rsidR="00C71BC5" w:rsidRDefault="0074673C" w:rsidP="00E11E36">
            <w:proofErr w:type="spellStart"/>
            <w:r>
              <w:t>Tree</w:t>
            </w:r>
            <w:r w:rsidR="00720A5A">
              <w:t>Map</w:t>
            </w:r>
            <w:proofErr w:type="spellEnd"/>
          </w:p>
        </w:tc>
      </w:tr>
    </w:tbl>
    <w:p w14:paraId="55906018" w14:textId="3DDE78AD" w:rsidR="0034481E" w:rsidRDefault="00465192" w:rsidP="00E82A9D">
      <w:pPr>
        <w:jc w:val="both"/>
      </w:pPr>
      <w:r>
        <w:br/>
      </w:r>
      <w:r w:rsidR="008E72DD" w:rsidRPr="00465192">
        <w:rPr>
          <w:b/>
        </w:rPr>
        <w:t>Item</w:t>
      </w:r>
      <w:r w:rsidR="005252C6">
        <w:rPr>
          <w:b/>
        </w:rPr>
        <w:t>s</w:t>
      </w:r>
      <w:r w:rsidR="009A25EA">
        <w:rPr>
          <w:b/>
        </w:rPr>
        <w:t>/</w:t>
      </w:r>
      <w:proofErr w:type="spellStart"/>
      <w:r w:rsidR="009A25EA">
        <w:rPr>
          <w:b/>
        </w:rPr>
        <w:t>ItemList</w:t>
      </w:r>
      <w:proofErr w:type="spellEnd"/>
      <w:r w:rsidR="008E72DD">
        <w:t>:</w:t>
      </w:r>
      <w:r w:rsidR="009A25EA">
        <w:t xml:space="preserve">  </w:t>
      </w:r>
      <w:r w:rsidR="005252C6">
        <w:t xml:space="preserve">Items </w:t>
      </w:r>
      <w:r w:rsidR="009A25EA">
        <w:t>is</w:t>
      </w:r>
      <w:r w:rsidR="005252C6">
        <w:t xml:space="preserve"> the list of items on the menu of the Coffee Shop. When a customer orders an item, the program will </w:t>
      </w:r>
      <w:r w:rsidR="009A25EA">
        <w:t>retrieve</w:t>
      </w:r>
      <w:r w:rsidR="005252C6">
        <w:t xml:space="preserve"> item </w:t>
      </w:r>
      <w:r w:rsidR="009A25EA">
        <w:t>details such as</w:t>
      </w:r>
      <w:r w:rsidR="005252C6">
        <w:t xml:space="preserve"> </w:t>
      </w:r>
      <w:r w:rsidR="009A25EA">
        <w:t>its</w:t>
      </w:r>
      <w:r w:rsidR="005252C6">
        <w:t xml:space="preserve"> price</w:t>
      </w:r>
      <w:r w:rsidR="009A25EA">
        <w:t xml:space="preserve"> or description from the </w:t>
      </w:r>
      <w:proofErr w:type="spellStart"/>
      <w:r w:rsidR="009A25EA">
        <w:t>ItemList</w:t>
      </w:r>
      <w:proofErr w:type="spellEnd"/>
      <w:r w:rsidR="009A25EA">
        <w:t xml:space="preserve">. </w:t>
      </w:r>
      <w:r w:rsidR="009A25EA">
        <w:br/>
      </w:r>
      <w:r w:rsidR="005252C6">
        <w:t xml:space="preserve">The </w:t>
      </w:r>
      <w:proofErr w:type="spellStart"/>
      <w:r w:rsidR="005252C6">
        <w:t>Itemlist</w:t>
      </w:r>
      <w:proofErr w:type="spellEnd"/>
      <w:r w:rsidR="005252C6">
        <w:t xml:space="preserve"> is </w:t>
      </w:r>
      <w:r w:rsidR="00BF2AE1">
        <w:t xml:space="preserve">then </w:t>
      </w:r>
      <w:r w:rsidR="005252C6">
        <w:t>a set</w:t>
      </w:r>
      <w:r w:rsidR="009A25EA">
        <w:t>/collection</w:t>
      </w:r>
      <w:r w:rsidR="005252C6">
        <w:t xml:space="preserve"> of Keys</w:t>
      </w:r>
      <w:r w:rsidR="009A25EA">
        <w:t xml:space="preserve"> </w:t>
      </w:r>
      <w:r w:rsidR="005252C6">
        <w:t>(Unique ID) and Values</w:t>
      </w:r>
      <w:r w:rsidR="009A25EA">
        <w:t xml:space="preserve"> </w:t>
      </w:r>
      <w:r w:rsidR="00E82A9D">
        <w:t>(Category, Description, and Cost</w:t>
      </w:r>
      <w:r w:rsidR="005252C6">
        <w:t>)</w:t>
      </w:r>
      <w:r w:rsidR="00BF2AE1">
        <w:t xml:space="preserve"> which needs to be </w:t>
      </w:r>
      <w:r w:rsidR="009A25EA">
        <w:t xml:space="preserve">looked up with ease. </w:t>
      </w:r>
      <w:r w:rsidR="00CD3329">
        <w:t>Creating</w:t>
      </w:r>
      <w:r w:rsidR="009A25EA">
        <w:t xml:space="preserve"> the </w:t>
      </w:r>
      <w:proofErr w:type="spellStart"/>
      <w:r w:rsidR="009A25EA">
        <w:t>ItemList</w:t>
      </w:r>
      <w:proofErr w:type="spellEnd"/>
      <w:r w:rsidR="009A25EA">
        <w:t xml:space="preserve"> as a </w:t>
      </w:r>
      <w:proofErr w:type="spellStart"/>
      <w:r w:rsidR="009A25EA">
        <w:t>HashMap</w:t>
      </w:r>
      <w:proofErr w:type="spellEnd"/>
      <w:r w:rsidR="009A25EA">
        <w:t xml:space="preserve"> will ensure the collection of Key-Value pairs is easily stored and </w:t>
      </w:r>
      <w:r w:rsidR="00753DA4">
        <w:t>retrieved</w:t>
      </w:r>
      <w:r w:rsidR="009A25EA">
        <w:t>.</w:t>
      </w:r>
      <w:r w:rsidR="008E2F5B">
        <w:t xml:space="preserve"> </w:t>
      </w:r>
    </w:p>
    <w:p w14:paraId="0D754FE3" w14:textId="21A81CE1" w:rsidR="0074673C" w:rsidRDefault="009D1B49" w:rsidP="00287842">
      <w:pPr>
        <w:jc w:val="both"/>
      </w:pPr>
      <w:r w:rsidRPr="009D1B49">
        <w:rPr>
          <w:b/>
        </w:rPr>
        <w:t>Orders/</w:t>
      </w:r>
      <w:proofErr w:type="spellStart"/>
      <w:r w:rsidRPr="009D1B49">
        <w:rPr>
          <w:b/>
        </w:rPr>
        <w:t>OrderList</w:t>
      </w:r>
      <w:proofErr w:type="spellEnd"/>
      <w:r w:rsidRPr="009D1B49">
        <w:rPr>
          <w:b/>
        </w:rPr>
        <w:t>:</w:t>
      </w:r>
      <w:r>
        <w:t xml:space="preserve"> An order represents the sale of an item from the </w:t>
      </w:r>
      <w:proofErr w:type="spellStart"/>
      <w:r>
        <w:t>itemList</w:t>
      </w:r>
      <w:proofErr w:type="spellEnd"/>
      <w:r>
        <w:t xml:space="preserve"> to a customer, thus the Order is a uniquely identified set of values (</w:t>
      </w:r>
      <w:r w:rsidR="00E82A9D">
        <w:t>Customer, Item, Cost</w:t>
      </w:r>
      <w:r w:rsidR="00CD3329">
        <w:t>, Timestamp</w:t>
      </w:r>
      <w:r>
        <w:t>)</w:t>
      </w:r>
      <w:r w:rsidR="00CD3329">
        <w:t>. The Orders collection will be thus a collection</w:t>
      </w:r>
      <w:r w:rsidR="00E71BCD">
        <w:t xml:space="preserve"> of Key-Value pairs. The orders need to be </w:t>
      </w:r>
      <w:r w:rsidR="00CD3329">
        <w:t>sorted</w:t>
      </w:r>
      <w:r w:rsidR="00E71BCD">
        <w:t xml:space="preserve"> based on an incremental unique ID</w:t>
      </w:r>
      <w:r w:rsidR="00CD3329">
        <w:t xml:space="preserve">, </w:t>
      </w:r>
      <w:r w:rsidR="00BD4C62">
        <w:t xml:space="preserve">so that it will be displayed sorted in the report. </w:t>
      </w:r>
      <w:r w:rsidR="00CD3329">
        <w:t>Keeping these in mind we</w:t>
      </w:r>
      <w:r w:rsidR="009D277F">
        <w:t xml:space="preserve"> have decided to keep the </w:t>
      </w:r>
      <w:proofErr w:type="spellStart"/>
      <w:r w:rsidR="009D277F">
        <w:t>Order</w:t>
      </w:r>
      <w:r w:rsidR="0074673C">
        <w:t>List</w:t>
      </w:r>
      <w:proofErr w:type="spellEnd"/>
      <w:r w:rsidR="0074673C">
        <w:t xml:space="preserve"> as a </w:t>
      </w:r>
      <w:proofErr w:type="spellStart"/>
      <w:r w:rsidR="0074673C">
        <w:t>Tree</w:t>
      </w:r>
      <w:r w:rsidR="00CD3329">
        <w:t>Map</w:t>
      </w:r>
      <w:proofErr w:type="spellEnd"/>
      <w:r w:rsidR="00CD3329">
        <w:t xml:space="preserve">. </w:t>
      </w:r>
    </w:p>
    <w:p w14:paraId="45D3EBAC" w14:textId="2752279A" w:rsidR="009D277F" w:rsidRPr="009D277F" w:rsidRDefault="009D277F" w:rsidP="009E73F7">
      <w:pPr>
        <w:pStyle w:val="Heading3"/>
        <w:numPr>
          <w:ilvl w:val="1"/>
          <w:numId w:val="12"/>
        </w:numPr>
        <w:tabs>
          <w:tab w:val="left" w:pos="540"/>
        </w:tabs>
        <w:spacing w:line="480" w:lineRule="auto"/>
        <w:ind w:left="450" w:hanging="450"/>
      </w:pPr>
      <w:r>
        <w:lastRenderedPageBreak/>
        <w:t>Class Diagram</w:t>
      </w:r>
    </w:p>
    <w:p w14:paraId="6AD4C1AD" w14:textId="79300144" w:rsidR="003D2531" w:rsidRDefault="00E71BCD" w:rsidP="00E82A9D">
      <w:pPr>
        <w:jc w:val="both"/>
      </w:pPr>
      <w:r>
        <w:object w:dxaOrig="13441" w:dyaOrig="13711" w14:anchorId="48BBE0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498.5pt" o:ole="">
            <v:imagedata r:id="rId9" o:title=""/>
          </v:shape>
          <o:OLEObject Type="Embed" ProgID="Visio.Drawing.15" ShapeID="_x0000_i1025" DrawAspect="Content" ObjectID="_1610392091" r:id="rId10"/>
        </w:object>
      </w:r>
    </w:p>
    <w:p w14:paraId="48B118C2" w14:textId="77777777" w:rsidR="009D277F" w:rsidRDefault="009D277F" w:rsidP="00E11E36"/>
    <w:p w14:paraId="78D23E3F" w14:textId="77777777" w:rsidR="008C2943" w:rsidRDefault="008C2943" w:rsidP="009E73F7">
      <w:pPr>
        <w:pStyle w:val="Heading2"/>
        <w:numPr>
          <w:ilvl w:val="0"/>
          <w:numId w:val="15"/>
        </w:numPr>
        <w:tabs>
          <w:tab w:val="left" w:pos="360"/>
        </w:tabs>
        <w:spacing w:line="360" w:lineRule="auto"/>
      </w:pPr>
      <w:r w:rsidRPr="00E70767">
        <w:t>Quality Assurance</w:t>
      </w:r>
    </w:p>
    <w:p w14:paraId="67D84A09" w14:textId="6224DDDE" w:rsidR="008C2943" w:rsidRPr="00821F3C" w:rsidRDefault="004A7D94" w:rsidP="00E54C23">
      <w:pPr>
        <w:jc w:val="both"/>
      </w:pPr>
      <w:r>
        <w:t>We aim to keep the code bug free. Thorough t</w:t>
      </w:r>
      <w:r w:rsidR="008C2943">
        <w:t xml:space="preserve">esting of the developed artifacts will be done using JUnit. </w:t>
      </w:r>
      <w:r>
        <w:t xml:space="preserve">Any issues found in testing will be raised on the GitHub project and to be coordinated by the testing team members for quick and effective resolutions. </w:t>
      </w:r>
    </w:p>
    <w:sectPr w:rsidR="008C2943" w:rsidRPr="00821F3C" w:rsidSect="00FE2D6C">
      <w:headerReference w:type="default" r:id="rId11"/>
      <w:footerReference w:type="default" r:id="rId12"/>
      <w:headerReference w:type="first" r:id="rId13"/>
      <w:footerReference w:type="first" r:id="rId14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73020DA" w14:textId="77777777" w:rsidR="00966C38" w:rsidRDefault="00966C38" w:rsidP="00A77994">
      <w:pPr>
        <w:spacing w:after="0" w:line="240" w:lineRule="auto"/>
      </w:pPr>
      <w:r>
        <w:separator/>
      </w:r>
    </w:p>
  </w:endnote>
  <w:endnote w:type="continuationSeparator" w:id="0">
    <w:p w14:paraId="63B3F602" w14:textId="77777777" w:rsidR="00966C38" w:rsidRDefault="00966C38" w:rsidP="00A7799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40850943"/>
      <w:docPartObj>
        <w:docPartGallery w:val="Page Numbers (Top of Page)"/>
        <w:docPartUnique/>
      </w:docPartObj>
    </w:sdtPr>
    <w:sdtEndPr>
      <w:rPr>
        <w:sz w:val="18"/>
        <w:szCs w:val="18"/>
      </w:rPr>
    </w:sdtEndPr>
    <w:sdtContent>
      <w:p w14:paraId="4ED94474" w14:textId="70F00286" w:rsidR="00BF2AE1" w:rsidRPr="00FE2D6C" w:rsidRDefault="00BF2AE1" w:rsidP="00FE2D6C">
        <w:pPr>
          <w:pStyle w:val="Footer"/>
          <w:jc w:val="right"/>
          <w:rPr>
            <w:sz w:val="18"/>
            <w:szCs w:val="18"/>
          </w:rPr>
        </w:pPr>
        <w:r w:rsidRPr="00FE2D6C">
          <w:rPr>
            <w:color w:val="BFBFBF" w:themeColor="background1" w:themeShade="BF"/>
            <w:sz w:val="18"/>
            <w:szCs w:val="18"/>
          </w:rPr>
          <w:t xml:space="preserve">Page </w:t>
        </w:r>
        <w:r w:rsidRPr="00FE2D6C">
          <w:rPr>
            <w:b/>
            <w:bCs/>
            <w:color w:val="BFBFBF" w:themeColor="background1" w:themeShade="BF"/>
            <w:sz w:val="18"/>
            <w:szCs w:val="18"/>
          </w:rPr>
          <w:fldChar w:fldCharType="begin"/>
        </w:r>
        <w:r w:rsidRPr="00FE2D6C">
          <w:rPr>
            <w:b/>
            <w:bCs/>
            <w:color w:val="BFBFBF" w:themeColor="background1" w:themeShade="BF"/>
            <w:sz w:val="18"/>
            <w:szCs w:val="18"/>
          </w:rPr>
          <w:instrText xml:space="preserve"> PAGE </w:instrText>
        </w:r>
        <w:r w:rsidRPr="00FE2D6C">
          <w:rPr>
            <w:b/>
            <w:bCs/>
            <w:color w:val="BFBFBF" w:themeColor="background1" w:themeShade="BF"/>
            <w:sz w:val="18"/>
            <w:szCs w:val="18"/>
          </w:rPr>
          <w:fldChar w:fldCharType="separate"/>
        </w:r>
        <w:r w:rsidR="00287842">
          <w:rPr>
            <w:b/>
            <w:bCs/>
            <w:noProof/>
            <w:color w:val="BFBFBF" w:themeColor="background1" w:themeShade="BF"/>
            <w:sz w:val="18"/>
            <w:szCs w:val="18"/>
          </w:rPr>
          <w:t>2</w:t>
        </w:r>
        <w:r w:rsidRPr="00FE2D6C">
          <w:rPr>
            <w:b/>
            <w:bCs/>
            <w:color w:val="BFBFBF" w:themeColor="background1" w:themeShade="BF"/>
            <w:sz w:val="18"/>
            <w:szCs w:val="18"/>
          </w:rPr>
          <w:fldChar w:fldCharType="end"/>
        </w:r>
        <w:r w:rsidRPr="00FE2D6C">
          <w:rPr>
            <w:color w:val="BFBFBF" w:themeColor="background1" w:themeShade="BF"/>
            <w:sz w:val="18"/>
            <w:szCs w:val="18"/>
          </w:rPr>
          <w:t xml:space="preserve"> of </w:t>
        </w:r>
        <w:r w:rsidRPr="00FE2D6C">
          <w:rPr>
            <w:b/>
            <w:bCs/>
            <w:color w:val="BFBFBF" w:themeColor="background1" w:themeShade="BF"/>
            <w:sz w:val="18"/>
            <w:szCs w:val="18"/>
          </w:rPr>
          <w:fldChar w:fldCharType="begin"/>
        </w:r>
        <w:r w:rsidRPr="00FE2D6C">
          <w:rPr>
            <w:b/>
            <w:bCs/>
            <w:color w:val="BFBFBF" w:themeColor="background1" w:themeShade="BF"/>
            <w:sz w:val="18"/>
            <w:szCs w:val="18"/>
          </w:rPr>
          <w:instrText xml:space="preserve"> NUMPAGES  </w:instrText>
        </w:r>
        <w:r w:rsidRPr="00FE2D6C">
          <w:rPr>
            <w:b/>
            <w:bCs/>
            <w:color w:val="BFBFBF" w:themeColor="background1" w:themeShade="BF"/>
            <w:sz w:val="18"/>
            <w:szCs w:val="18"/>
          </w:rPr>
          <w:fldChar w:fldCharType="separate"/>
        </w:r>
        <w:r w:rsidR="00287842">
          <w:rPr>
            <w:b/>
            <w:bCs/>
            <w:noProof/>
            <w:color w:val="BFBFBF" w:themeColor="background1" w:themeShade="BF"/>
            <w:sz w:val="18"/>
            <w:szCs w:val="18"/>
          </w:rPr>
          <w:t>3</w:t>
        </w:r>
        <w:r w:rsidRPr="00FE2D6C">
          <w:rPr>
            <w:b/>
            <w:bCs/>
            <w:color w:val="BFBFBF" w:themeColor="background1" w:themeShade="BF"/>
            <w:sz w:val="18"/>
            <w:szCs w:val="18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sz w:val="18"/>
        <w:szCs w:val="18"/>
      </w:rPr>
      <w:id w:val="1690409764"/>
      <w:docPartObj>
        <w:docPartGallery w:val="Page Numbers (Bottom of Page)"/>
        <w:docPartUnique/>
      </w:docPartObj>
    </w:sdtPr>
    <w:sdtEndPr/>
    <w:sdtContent>
      <w:sdt>
        <w:sdtPr>
          <w:rPr>
            <w:sz w:val="18"/>
            <w:szCs w:val="18"/>
          </w:rPr>
          <w:id w:val="860082579"/>
          <w:docPartObj>
            <w:docPartGallery w:val="Page Numbers (Top of Page)"/>
            <w:docPartUnique/>
          </w:docPartObj>
        </w:sdtPr>
        <w:sdtEndPr/>
        <w:sdtContent>
          <w:p w14:paraId="4C77C265" w14:textId="4BF2883A" w:rsidR="00BF2AE1" w:rsidRPr="00FE2D6C" w:rsidRDefault="00BF2AE1" w:rsidP="00FE2D6C">
            <w:pPr>
              <w:pStyle w:val="Footer"/>
              <w:jc w:val="right"/>
              <w:rPr>
                <w:sz w:val="18"/>
                <w:szCs w:val="18"/>
              </w:rPr>
            </w:pPr>
            <w:r w:rsidRPr="00FE2D6C">
              <w:rPr>
                <w:color w:val="BFBFBF" w:themeColor="background1" w:themeShade="BF"/>
                <w:sz w:val="18"/>
                <w:szCs w:val="18"/>
              </w:rPr>
              <w:t xml:space="preserve">Page </w:t>
            </w:r>
            <w:r w:rsidRPr="00FE2D6C">
              <w:rPr>
                <w:b/>
                <w:bCs/>
                <w:color w:val="BFBFBF" w:themeColor="background1" w:themeShade="BF"/>
                <w:sz w:val="18"/>
                <w:szCs w:val="18"/>
              </w:rPr>
              <w:fldChar w:fldCharType="begin"/>
            </w:r>
            <w:r w:rsidRPr="00FE2D6C">
              <w:rPr>
                <w:b/>
                <w:bCs/>
                <w:color w:val="BFBFBF" w:themeColor="background1" w:themeShade="BF"/>
                <w:sz w:val="18"/>
                <w:szCs w:val="18"/>
              </w:rPr>
              <w:instrText xml:space="preserve"> PAGE </w:instrText>
            </w:r>
            <w:r w:rsidRPr="00FE2D6C">
              <w:rPr>
                <w:b/>
                <w:bCs/>
                <w:color w:val="BFBFBF" w:themeColor="background1" w:themeShade="BF"/>
                <w:sz w:val="18"/>
                <w:szCs w:val="18"/>
              </w:rPr>
              <w:fldChar w:fldCharType="separate"/>
            </w:r>
            <w:r w:rsidR="00287842">
              <w:rPr>
                <w:b/>
                <w:bCs/>
                <w:noProof/>
                <w:color w:val="BFBFBF" w:themeColor="background1" w:themeShade="BF"/>
                <w:sz w:val="18"/>
                <w:szCs w:val="18"/>
              </w:rPr>
              <w:t>1</w:t>
            </w:r>
            <w:r w:rsidRPr="00FE2D6C">
              <w:rPr>
                <w:b/>
                <w:bCs/>
                <w:color w:val="BFBFBF" w:themeColor="background1" w:themeShade="BF"/>
                <w:sz w:val="18"/>
                <w:szCs w:val="18"/>
              </w:rPr>
              <w:fldChar w:fldCharType="end"/>
            </w:r>
            <w:r w:rsidRPr="00FE2D6C">
              <w:rPr>
                <w:color w:val="BFBFBF" w:themeColor="background1" w:themeShade="BF"/>
                <w:sz w:val="18"/>
                <w:szCs w:val="18"/>
              </w:rPr>
              <w:t xml:space="preserve"> of </w:t>
            </w:r>
            <w:r w:rsidRPr="00FE2D6C">
              <w:rPr>
                <w:b/>
                <w:bCs/>
                <w:color w:val="BFBFBF" w:themeColor="background1" w:themeShade="BF"/>
                <w:sz w:val="18"/>
                <w:szCs w:val="18"/>
              </w:rPr>
              <w:fldChar w:fldCharType="begin"/>
            </w:r>
            <w:r w:rsidRPr="00FE2D6C">
              <w:rPr>
                <w:b/>
                <w:bCs/>
                <w:color w:val="BFBFBF" w:themeColor="background1" w:themeShade="BF"/>
                <w:sz w:val="18"/>
                <w:szCs w:val="18"/>
              </w:rPr>
              <w:instrText xml:space="preserve"> NUMPAGES  </w:instrText>
            </w:r>
            <w:r w:rsidRPr="00FE2D6C">
              <w:rPr>
                <w:b/>
                <w:bCs/>
                <w:color w:val="BFBFBF" w:themeColor="background1" w:themeShade="BF"/>
                <w:sz w:val="18"/>
                <w:szCs w:val="18"/>
              </w:rPr>
              <w:fldChar w:fldCharType="separate"/>
            </w:r>
            <w:r w:rsidR="00287842">
              <w:rPr>
                <w:b/>
                <w:bCs/>
                <w:noProof/>
                <w:color w:val="BFBFBF" w:themeColor="background1" w:themeShade="BF"/>
                <w:sz w:val="18"/>
                <w:szCs w:val="18"/>
              </w:rPr>
              <w:t>3</w:t>
            </w:r>
            <w:r w:rsidRPr="00FE2D6C">
              <w:rPr>
                <w:b/>
                <w:bCs/>
                <w:color w:val="BFBFBF" w:themeColor="background1" w:themeShade="BF"/>
                <w:sz w:val="18"/>
                <w:szCs w:val="18"/>
              </w:rPr>
              <w:fldChar w:fldCharType="end"/>
            </w:r>
          </w:p>
        </w:sdtContent>
      </w:sdt>
    </w:sdtContent>
  </w:sdt>
  <w:p w14:paraId="6769448D" w14:textId="77777777" w:rsidR="00BF2AE1" w:rsidRDefault="00BF2AE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77AA7E5" w14:textId="77777777" w:rsidR="00966C38" w:rsidRDefault="00966C38" w:rsidP="00A77994">
      <w:pPr>
        <w:spacing w:after="0" w:line="240" w:lineRule="auto"/>
      </w:pPr>
      <w:r>
        <w:separator/>
      </w:r>
    </w:p>
  </w:footnote>
  <w:footnote w:type="continuationSeparator" w:id="0">
    <w:p w14:paraId="756F1182" w14:textId="77777777" w:rsidR="00966C38" w:rsidRDefault="00966C38" w:rsidP="00A7799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519397" w14:textId="2F496A39" w:rsidR="00BF2AE1" w:rsidRPr="00FE2D6C" w:rsidRDefault="00BF2AE1" w:rsidP="00FE2D6C">
    <w:pPr>
      <w:pStyle w:val="Header"/>
      <w:pBdr>
        <w:bottom w:val="single" w:sz="6" w:space="1" w:color="auto"/>
      </w:pBdr>
      <w:jc w:val="right"/>
      <w:rPr>
        <w:i/>
        <w:color w:val="BFBFBF" w:themeColor="background1" w:themeShade="BF"/>
        <w:sz w:val="18"/>
        <w:szCs w:val="18"/>
      </w:rPr>
    </w:pPr>
    <w:r w:rsidRPr="00FE2D6C">
      <w:rPr>
        <w:i/>
        <w:color w:val="BFBFBF" w:themeColor="background1" w:themeShade="BF"/>
        <w:sz w:val="18"/>
        <w:szCs w:val="18"/>
      </w:rPr>
      <w:t>Group Development Plan/Group#6</w:t>
    </w:r>
  </w:p>
  <w:p w14:paraId="6A573C97" w14:textId="77777777" w:rsidR="00BF2AE1" w:rsidRPr="00FE2D6C" w:rsidRDefault="00BF2AE1" w:rsidP="00FE2D6C">
    <w:pPr>
      <w:pStyle w:val="Header"/>
      <w:jc w:val="right"/>
      <w:rPr>
        <w:i/>
        <w:sz w:val="18"/>
        <w:szCs w:val="18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25874E2" w14:textId="77777777" w:rsidR="00BF2AE1" w:rsidRPr="0051479A" w:rsidRDefault="00BF2AE1" w:rsidP="00FE2D6C">
    <w:pPr>
      <w:pStyle w:val="Header"/>
      <w:rPr>
        <w:b/>
        <w:sz w:val="24"/>
        <w:szCs w:val="24"/>
      </w:rPr>
    </w:pPr>
    <w:r w:rsidRPr="0051479A">
      <w:rPr>
        <w:b/>
        <w:noProof/>
        <w:sz w:val="24"/>
        <w:szCs w:val="24"/>
      </w:rPr>
      <w:drawing>
        <wp:anchor distT="0" distB="0" distL="114300" distR="114300" simplePos="0" relativeHeight="251659264" behindDoc="0" locked="0" layoutInCell="1" allowOverlap="1" wp14:anchorId="468904B4" wp14:editId="118637F3">
          <wp:simplePos x="0" y="0"/>
          <wp:positionH relativeFrom="column">
            <wp:posOffset>5438775</wp:posOffset>
          </wp:positionH>
          <wp:positionV relativeFrom="paragraph">
            <wp:posOffset>-323850</wp:posOffset>
          </wp:positionV>
          <wp:extent cx="1216152" cy="886968"/>
          <wp:effectExtent l="0" t="0" r="3175" b="8890"/>
          <wp:wrapNone/>
          <wp:docPr id="3" name="Picture 3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16152" cy="886968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51479A">
      <w:rPr>
        <w:b/>
        <w:sz w:val="24"/>
        <w:szCs w:val="24"/>
      </w:rPr>
      <w:t>Heriot-Watt University, Dubai Campus</w:t>
    </w:r>
  </w:p>
  <w:p w14:paraId="47C4D2CD" w14:textId="77777777" w:rsidR="00BF2AE1" w:rsidRDefault="00BF2AE1" w:rsidP="00FE2D6C">
    <w:pPr>
      <w:pStyle w:val="Header"/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050F3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D91166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3D91919"/>
    <w:multiLevelType w:val="multilevel"/>
    <w:tmpl w:val="A162A95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17C35B9C"/>
    <w:multiLevelType w:val="multilevel"/>
    <w:tmpl w:val="E40AFC9A"/>
    <w:lvl w:ilvl="0">
      <w:start w:val="10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1800"/>
      </w:pPr>
      <w:rPr>
        <w:rFonts w:hint="default"/>
      </w:rPr>
    </w:lvl>
  </w:abstractNum>
  <w:abstractNum w:abstractNumId="4" w15:restartNumberingAfterBreak="0">
    <w:nsid w:val="1D877832"/>
    <w:multiLevelType w:val="hybridMultilevel"/>
    <w:tmpl w:val="11486BE0"/>
    <w:lvl w:ilvl="0" w:tplc="0EE000F4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3BBAB2B0">
      <w:start w:val="1"/>
      <w:numFmt w:val="decimal"/>
      <w:lvlText w:val="5.%2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A10D84"/>
    <w:multiLevelType w:val="hybridMultilevel"/>
    <w:tmpl w:val="59301E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6348E6"/>
    <w:multiLevelType w:val="hybridMultilevel"/>
    <w:tmpl w:val="C2D609CE"/>
    <w:lvl w:ilvl="0" w:tplc="FF2CF6F2">
      <w:start w:val="1"/>
      <w:numFmt w:val="decimal"/>
      <w:lvlText w:val="4.%1"/>
      <w:lvlJc w:val="left"/>
      <w:pPr>
        <w:ind w:left="720" w:hanging="360"/>
      </w:pPr>
      <w:rPr>
        <w:rFonts w:hint="default"/>
      </w:rPr>
    </w:lvl>
    <w:lvl w:ilvl="1" w:tplc="FF2CF6F2">
      <w:start w:val="1"/>
      <w:numFmt w:val="decimal"/>
      <w:lvlText w:val="4.%2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B6B6AB5"/>
    <w:multiLevelType w:val="multilevel"/>
    <w:tmpl w:val="A162A95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8" w15:restartNumberingAfterBreak="0">
    <w:nsid w:val="41290FF0"/>
    <w:multiLevelType w:val="multilevel"/>
    <w:tmpl w:val="A162A95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9" w15:restartNumberingAfterBreak="0">
    <w:nsid w:val="46AB4A90"/>
    <w:multiLevelType w:val="multilevel"/>
    <w:tmpl w:val="A162A95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0" w15:restartNumberingAfterBreak="0">
    <w:nsid w:val="57ED753C"/>
    <w:multiLevelType w:val="hybridMultilevel"/>
    <w:tmpl w:val="A8FAFD5C"/>
    <w:lvl w:ilvl="0" w:tplc="00C49F4C">
      <w:start w:val="4"/>
      <w:numFmt w:val="decimal"/>
      <w:lvlText w:val="%1.1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B371813"/>
    <w:multiLevelType w:val="multilevel"/>
    <w:tmpl w:val="A162A95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2" w15:restartNumberingAfterBreak="0">
    <w:nsid w:val="5E023101"/>
    <w:multiLevelType w:val="multilevel"/>
    <w:tmpl w:val="C9C29738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63C42FDF"/>
    <w:multiLevelType w:val="multilevel"/>
    <w:tmpl w:val="81A2B112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1800"/>
      </w:pPr>
      <w:rPr>
        <w:rFonts w:hint="default"/>
      </w:rPr>
    </w:lvl>
  </w:abstractNum>
  <w:abstractNum w:abstractNumId="14" w15:restartNumberingAfterBreak="0">
    <w:nsid w:val="6BA4474C"/>
    <w:multiLevelType w:val="multilevel"/>
    <w:tmpl w:val="81A2B1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"/>
  </w:num>
  <w:num w:numId="2">
    <w:abstractNumId w:val="5"/>
  </w:num>
  <w:num w:numId="3">
    <w:abstractNumId w:val="10"/>
  </w:num>
  <w:num w:numId="4">
    <w:abstractNumId w:val="6"/>
  </w:num>
  <w:num w:numId="5">
    <w:abstractNumId w:val="4"/>
  </w:num>
  <w:num w:numId="6">
    <w:abstractNumId w:val="13"/>
  </w:num>
  <w:num w:numId="7">
    <w:abstractNumId w:val="14"/>
  </w:num>
  <w:num w:numId="8">
    <w:abstractNumId w:val="11"/>
  </w:num>
  <w:num w:numId="9">
    <w:abstractNumId w:val="3"/>
  </w:num>
  <w:num w:numId="10">
    <w:abstractNumId w:val="0"/>
  </w:num>
  <w:num w:numId="11">
    <w:abstractNumId w:val="9"/>
  </w:num>
  <w:num w:numId="12">
    <w:abstractNumId w:val="8"/>
  </w:num>
  <w:num w:numId="13">
    <w:abstractNumId w:val="2"/>
  </w:num>
  <w:num w:numId="14">
    <w:abstractNumId w:val="7"/>
  </w:num>
  <w:num w:numId="1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1F3C"/>
    <w:rsid w:val="00034FDA"/>
    <w:rsid w:val="00091F2F"/>
    <w:rsid w:val="000A4013"/>
    <w:rsid w:val="000B581D"/>
    <w:rsid w:val="000D06A1"/>
    <w:rsid w:val="000E3FAC"/>
    <w:rsid w:val="000E7863"/>
    <w:rsid w:val="001C497D"/>
    <w:rsid w:val="00287842"/>
    <w:rsid w:val="00295F57"/>
    <w:rsid w:val="002B2230"/>
    <w:rsid w:val="002F1C83"/>
    <w:rsid w:val="0034481E"/>
    <w:rsid w:val="00383E08"/>
    <w:rsid w:val="00392518"/>
    <w:rsid w:val="003C77C7"/>
    <w:rsid w:val="003D2531"/>
    <w:rsid w:val="003D70DD"/>
    <w:rsid w:val="004329A2"/>
    <w:rsid w:val="004440EC"/>
    <w:rsid w:val="00465192"/>
    <w:rsid w:val="004A7D94"/>
    <w:rsid w:val="004C1AC9"/>
    <w:rsid w:val="004D26D7"/>
    <w:rsid w:val="004D6366"/>
    <w:rsid w:val="00513214"/>
    <w:rsid w:val="0051479A"/>
    <w:rsid w:val="0051564F"/>
    <w:rsid w:val="005252C6"/>
    <w:rsid w:val="005674A3"/>
    <w:rsid w:val="005A03AE"/>
    <w:rsid w:val="005A387A"/>
    <w:rsid w:val="005C2F23"/>
    <w:rsid w:val="006F01E7"/>
    <w:rsid w:val="006F4441"/>
    <w:rsid w:val="00701D52"/>
    <w:rsid w:val="007036FF"/>
    <w:rsid w:val="00720A5A"/>
    <w:rsid w:val="0074529C"/>
    <w:rsid w:val="0074673C"/>
    <w:rsid w:val="00753DA4"/>
    <w:rsid w:val="00773CB0"/>
    <w:rsid w:val="00776974"/>
    <w:rsid w:val="007820B1"/>
    <w:rsid w:val="00795F8F"/>
    <w:rsid w:val="007A65FC"/>
    <w:rsid w:val="007E4005"/>
    <w:rsid w:val="007E5D3E"/>
    <w:rsid w:val="007E72EB"/>
    <w:rsid w:val="007F245E"/>
    <w:rsid w:val="00821F3C"/>
    <w:rsid w:val="00823940"/>
    <w:rsid w:val="0084751F"/>
    <w:rsid w:val="00851BCD"/>
    <w:rsid w:val="00896143"/>
    <w:rsid w:val="008A3AAC"/>
    <w:rsid w:val="008C2943"/>
    <w:rsid w:val="008E2F5B"/>
    <w:rsid w:val="008E72DD"/>
    <w:rsid w:val="009329B1"/>
    <w:rsid w:val="00966C38"/>
    <w:rsid w:val="009A25EA"/>
    <w:rsid w:val="009C5991"/>
    <w:rsid w:val="009D1B49"/>
    <w:rsid w:val="009D277F"/>
    <w:rsid w:val="009E73F7"/>
    <w:rsid w:val="00A15A06"/>
    <w:rsid w:val="00A51A3A"/>
    <w:rsid w:val="00A77994"/>
    <w:rsid w:val="00AD1FCE"/>
    <w:rsid w:val="00B03011"/>
    <w:rsid w:val="00B33585"/>
    <w:rsid w:val="00B65CFA"/>
    <w:rsid w:val="00BD4C62"/>
    <w:rsid w:val="00BF2AE1"/>
    <w:rsid w:val="00C43D0B"/>
    <w:rsid w:val="00C71BC5"/>
    <w:rsid w:val="00C947E5"/>
    <w:rsid w:val="00CD3329"/>
    <w:rsid w:val="00CD73C5"/>
    <w:rsid w:val="00D0099E"/>
    <w:rsid w:val="00D20FC1"/>
    <w:rsid w:val="00DA1694"/>
    <w:rsid w:val="00DA3A37"/>
    <w:rsid w:val="00DB275B"/>
    <w:rsid w:val="00E04469"/>
    <w:rsid w:val="00E11E36"/>
    <w:rsid w:val="00E41570"/>
    <w:rsid w:val="00E51BA7"/>
    <w:rsid w:val="00E54C23"/>
    <w:rsid w:val="00E552C8"/>
    <w:rsid w:val="00E70767"/>
    <w:rsid w:val="00E71BCD"/>
    <w:rsid w:val="00E82A9D"/>
    <w:rsid w:val="00EB751B"/>
    <w:rsid w:val="00EF3C9D"/>
    <w:rsid w:val="00EF7FDD"/>
    <w:rsid w:val="00F33362"/>
    <w:rsid w:val="00FC7781"/>
    <w:rsid w:val="00FD2675"/>
    <w:rsid w:val="00FD51EE"/>
    <w:rsid w:val="00FE2D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D5C9E8"/>
  <w15:docId w15:val="{07AC8E7C-1663-4D7B-B650-85125EE913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21F3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E786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7076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4157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4D6366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21F3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Grid">
    <w:name w:val="Table Grid"/>
    <w:basedOn w:val="TableNormal"/>
    <w:uiPriority w:val="59"/>
    <w:rsid w:val="00821F3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nfoblue">
    <w:name w:val="infoblue"/>
    <w:basedOn w:val="Normal"/>
    <w:rsid w:val="000E7863"/>
    <w:pPr>
      <w:spacing w:after="120" w:line="240" w:lineRule="atLeast"/>
      <w:ind w:left="720"/>
    </w:pPr>
    <w:rPr>
      <w:rFonts w:ascii="Times New Roman" w:eastAsia="Times New Roman" w:hAnsi="Times New Roman" w:cs="Times New Roman"/>
      <w:i/>
      <w:iCs/>
      <w:color w:val="0000FF"/>
      <w:sz w:val="20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0E786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70767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E11E3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76974"/>
    <w:rPr>
      <w:color w:val="0000FF" w:themeColor="hyperlink"/>
      <w:u w:val="single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7E5D3E"/>
    <w:rPr>
      <w:color w:val="605E5C"/>
      <w:shd w:val="clear" w:color="auto" w:fill="E1DFD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F7FD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F7FDD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A77994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7799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Header">
    <w:name w:val="header"/>
    <w:basedOn w:val="Normal"/>
    <w:link w:val="HeaderChar"/>
    <w:uiPriority w:val="99"/>
    <w:unhideWhenUsed/>
    <w:rsid w:val="00A7799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77994"/>
  </w:style>
  <w:style w:type="paragraph" w:styleId="Footer">
    <w:name w:val="footer"/>
    <w:basedOn w:val="Normal"/>
    <w:link w:val="FooterChar"/>
    <w:uiPriority w:val="99"/>
    <w:unhideWhenUsed/>
    <w:rsid w:val="00A7799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77994"/>
  </w:style>
  <w:style w:type="character" w:customStyle="1" w:styleId="Heading4Char">
    <w:name w:val="Heading 4 Char"/>
    <w:basedOn w:val="DefaultParagraphFont"/>
    <w:link w:val="Heading4"/>
    <w:uiPriority w:val="9"/>
    <w:rsid w:val="00E4157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4D6366"/>
    <w:rPr>
      <w:rFonts w:asciiTheme="majorHAnsi" w:eastAsiaTheme="majorEastAsia" w:hAnsiTheme="majorHAnsi" w:cstheme="majorBidi"/>
      <w:color w:val="243F60" w:themeColor="accent1" w:themeShade="7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0122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95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82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1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21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hyperlink" Target="https://github.com/foodcart/coursework1" TargetMode="Externa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56</TotalTime>
  <Pages>3</Pages>
  <Words>551</Words>
  <Characters>3146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mal Vidyadharan</dc:creator>
  <cp:lastModifiedBy>Gabi Mansour</cp:lastModifiedBy>
  <cp:revision>41</cp:revision>
  <dcterms:created xsi:type="dcterms:W3CDTF">2019-01-28T12:19:00Z</dcterms:created>
  <dcterms:modified xsi:type="dcterms:W3CDTF">2019-01-30T18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7159c14d-88ef-4d27-b4ed-e001287b83be</vt:lpwstr>
  </property>
  <property fmtid="{D5CDD505-2E9C-101B-9397-08002B2CF9AE}" pid="3" name="duClassification">
    <vt:lpwstr>GB</vt:lpwstr>
  </property>
</Properties>
</file>